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6" o:title=""/>
          </v:shape>
          <o:OLEObject Type="Embed" ProgID="Visio.Drawing.11" ShapeID="_x0000_i1025" DrawAspect="Content" ObjectID="_1521925576" r:id="rId7"/>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ioctl()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lastRenderedPageBreak/>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Driver will communicate to/from User space demon via ioctl(),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tmp/</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t xml:space="preserve">User Application, which should be written by my team, so API to User space demon should be for example as follow: </w:t>
      </w:r>
    </w:p>
    <w:p w:rsidR="00685889" w:rsidRDefault="00685889" w:rsidP="00685889">
      <w:pPr>
        <w:rPr>
          <w:color w:val="FF0000"/>
          <w:sz w:val="24"/>
          <w:szCs w:val="24"/>
        </w:rPr>
      </w:pPr>
      <w:r w:rsidRPr="00685889">
        <w:rPr>
          <w:color w:val="FF0000"/>
          <w:sz w:val="24"/>
          <w:szCs w:val="24"/>
        </w:rPr>
        <w:t xml:space="preserve">port_out, port_in, port_set_interrupt_mask, set_pwm_config, set_port_config, </w:t>
      </w:r>
      <w:r w:rsidR="00FF14CD" w:rsidRPr="00685889">
        <w:rPr>
          <w:color w:val="FF0000"/>
          <w:sz w:val="24"/>
          <w:szCs w:val="24"/>
        </w:rPr>
        <w:t>p</w:t>
      </w:r>
      <w:r w:rsidR="00FF14CD">
        <w:rPr>
          <w:color w:val="FF0000"/>
          <w:sz w:val="24"/>
          <w:szCs w:val="24"/>
        </w:rPr>
        <w:t>in</w:t>
      </w:r>
      <w:r w:rsidR="00FF14CD" w:rsidRPr="00685889">
        <w:rPr>
          <w:color w:val="FF0000"/>
          <w:sz w:val="24"/>
          <w:szCs w:val="24"/>
        </w:rPr>
        <w:t>_out, p</w:t>
      </w:r>
      <w:r w:rsidR="00FF14CD">
        <w:rPr>
          <w:color w:val="FF0000"/>
          <w:sz w:val="24"/>
          <w:szCs w:val="24"/>
        </w:rPr>
        <w:t>in</w:t>
      </w:r>
      <w:r w:rsidR="00FF14CD" w:rsidRPr="00685889">
        <w:rPr>
          <w:color w:val="FF0000"/>
          <w:sz w:val="24"/>
          <w:szCs w:val="24"/>
        </w:rPr>
        <w:t>_in, p</w:t>
      </w:r>
      <w:r w:rsidR="00FF14CD">
        <w:rPr>
          <w:color w:val="FF0000"/>
          <w:sz w:val="24"/>
          <w:szCs w:val="24"/>
        </w:rPr>
        <w:t>in</w:t>
      </w:r>
      <w:r w:rsidR="00FF14CD" w:rsidRPr="00685889">
        <w:rPr>
          <w:color w:val="FF0000"/>
          <w:sz w:val="24"/>
          <w:szCs w:val="24"/>
        </w:rPr>
        <w:t>_set_interrupt_mask, set_</w:t>
      </w:r>
      <w:r w:rsidR="00FF14CD">
        <w:rPr>
          <w:color w:val="FF0000"/>
          <w:sz w:val="24"/>
          <w:szCs w:val="24"/>
        </w:rPr>
        <w:t>pin_</w:t>
      </w:r>
      <w:r w:rsidR="00FF14CD" w:rsidRPr="00685889">
        <w:rPr>
          <w:color w:val="FF0000"/>
          <w:sz w:val="24"/>
          <w:szCs w:val="24"/>
        </w:rPr>
        <w:t>pwm_config, set_</w:t>
      </w:r>
      <w:r w:rsidR="00FF14CD">
        <w:rPr>
          <w:color w:val="FF0000"/>
          <w:sz w:val="24"/>
          <w:szCs w:val="24"/>
        </w:rPr>
        <w:t>pin</w:t>
      </w:r>
      <w:r w:rsidR="00FF14CD" w:rsidRPr="00685889">
        <w:rPr>
          <w:color w:val="FF0000"/>
          <w:sz w:val="24"/>
          <w:szCs w:val="24"/>
        </w:rPr>
        <w:t xml:space="preserve">_config, </w:t>
      </w:r>
      <w:r w:rsidRPr="00685889">
        <w:rPr>
          <w:color w:val="FF0000"/>
          <w:sz w:val="24"/>
          <w:szCs w:val="24"/>
        </w:rPr>
        <w:t>save_boot_config</w:t>
      </w:r>
      <w:r>
        <w:rPr>
          <w:color w:val="FF0000"/>
          <w:sz w:val="24"/>
          <w:szCs w:val="24"/>
        </w:rPr>
        <w:t>and separate read and write to</w:t>
      </w:r>
      <w:r w:rsidR="00FF14CD">
        <w:rPr>
          <w:color w:val="FF0000"/>
          <w:sz w:val="24"/>
          <w:szCs w:val="24"/>
        </w:rPr>
        <w:t>EEPROM</w:t>
      </w:r>
      <w:r>
        <w:rPr>
          <w:color w:val="FF0000"/>
          <w:sz w:val="24"/>
          <w:szCs w:val="24"/>
        </w:rPr>
        <w:t xml:space="preserve"> commands, port_pwn_enabl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6 – port_ou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lastRenderedPageBreak/>
        <w:t>0x75 – multiply command for many pins, 0x3 – for three pins, 0x1 – pin 1, 0x2 – pin 2,0x3 – pin 3, 0x76 – pin_ou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Every message will be ACKed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B172F" w:rsidRDefault="00AB172F" w:rsidP="00816173">
      <w:pPr>
        <w:pStyle w:val="ListParagraph"/>
        <w:rPr>
          <w:sz w:val="24"/>
          <w:szCs w:val="24"/>
        </w:rPr>
      </w:pPr>
    </w:p>
    <w:p w:rsidR="00AB172F" w:rsidRDefault="00AB172F" w:rsidP="00816173">
      <w:pPr>
        <w:pStyle w:val="ListParagraph"/>
        <w:rPr>
          <w:sz w:val="24"/>
          <w:szCs w:val="24"/>
        </w:rPr>
      </w:pP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lastRenderedPageBreak/>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Issue the command (read or write etc)</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8C5357" w:rsidRPr="007C6CE5">
              <w:rPr>
                <w:b/>
                <w:sz w:val="20"/>
                <w:szCs w:val="20"/>
              </w:rPr>
              <w:t>02</w:t>
            </w:r>
          </w:p>
        </w:tc>
        <w:tc>
          <w:tcPr>
            <w:tcW w:w="1080" w:type="dxa"/>
          </w:tcPr>
          <w:p w:rsidR="008C5357" w:rsidRPr="007C6CE5" w:rsidRDefault="008C5357" w:rsidP="00412C21">
            <w:pPr>
              <w:pStyle w:val="ListParagraph"/>
              <w:ind w:left="0"/>
              <w:jc w:val="center"/>
              <w:rPr>
                <w:b/>
                <w:sz w:val="20"/>
                <w:szCs w:val="20"/>
              </w:rPr>
            </w:pPr>
            <w:r w:rsidRPr="007C6CE5">
              <w:rPr>
                <w:b/>
                <w:sz w:val="20"/>
                <w:szCs w:val="20"/>
              </w:rPr>
              <w:t>Byte03</w:t>
            </w:r>
          </w:p>
        </w:tc>
        <w:tc>
          <w:tcPr>
            <w:tcW w:w="108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4</w:t>
            </w:r>
          </w:p>
        </w:tc>
        <w:tc>
          <w:tcPr>
            <w:tcW w:w="81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5</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6</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7</w:t>
            </w:r>
          </w:p>
        </w:tc>
        <w:tc>
          <w:tcPr>
            <w:tcW w:w="900" w:type="dxa"/>
          </w:tcPr>
          <w:p w:rsidR="008C5357" w:rsidRPr="007C6CE5" w:rsidRDefault="008C5357" w:rsidP="00412C21">
            <w:pPr>
              <w:pStyle w:val="ListParagraph"/>
              <w:ind w:left="0"/>
              <w:jc w:val="center"/>
              <w:rPr>
                <w:b/>
                <w:sz w:val="20"/>
                <w:szCs w:val="20"/>
              </w:rPr>
            </w:pPr>
          </w:p>
        </w:tc>
        <w:tc>
          <w:tcPr>
            <w:tcW w:w="4320" w:type="dxa"/>
          </w:tcPr>
          <w:p w:rsidR="008C5357" w:rsidRPr="007C6CE5" w:rsidRDefault="008C5357" w:rsidP="00412C21">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from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Pr="009F7DC6">
              <w:rPr>
                <w:i/>
                <w:sz w:val="24"/>
                <w:szCs w:val="24"/>
              </w:rPr>
              <w:t>PinNo</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WM operations</w:t>
            </w:r>
          </w:p>
        </w:tc>
        <w:tc>
          <w:tcPr>
            <w:tcW w:w="4320" w:type="dxa"/>
          </w:tcPr>
          <w:p w:rsidR="00F04474" w:rsidRDefault="00F04474" w:rsidP="00F04474">
            <w:pPr>
              <w:pStyle w:val="ListParagraph"/>
              <w:ind w:left="0"/>
              <w:rPr>
                <w:sz w:val="24"/>
                <w:szCs w:val="24"/>
              </w:rPr>
            </w:pPr>
            <w:r>
              <w:rPr>
                <w:sz w:val="24"/>
                <w:szCs w:val="24"/>
              </w:rPr>
              <w:t xml:space="preserve">Set clock source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interrupt gen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eriod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4</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uty cycle (0-100)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A6341C">
            <w:pPr>
              <w:pStyle w:val="ListParagraph"/>
              <w:ind w:left="0"/>
              <w:rPr>
                <w:sz w:val="24"/>
                <w:szCs w:val="24"/>
              </w:rPr>
            </w:pPr>
            <w:r>
              <w:rPr>
                <w:sz w:val="24"/>
                <w:szCs w:val="24"/>
              </w:rPr>
              <w:t xml:space="preserve">Misc </w:t>
            </w:r>
          </w:p>
        </w:tc>
        <w:tc>
          <w:tcPr>
            <w:tcW w:w="4320" w:type="dxa"/>
          </w:tcPr>
          <w:p w:rsidR="00F04474" w:rsidRDefault="00F04474" w:rsidP="00F04474">
            <w:pPr>
              <w:pStyle w:val="ListParagraph"/>
              <w:ind w:left="0"/>
              <w:rPr>
                <w:sz w:val="24"/>
                <w:szCs w:val="24"/>
              </w:rPr>
            </w:pPr>
            <w:r>
              <w:rPr>
                <w:sz w:val="24"/>
                <w:szCs w:val="24"/>
              </w:rPr>
              <w:t>Get device ID</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watch dog timer with </w:t>
            </w:r>
            <w:r w:rsidRPr="007D40FD">
              <w:rPr>
                <w:i/>
                <w:sz w:val="24"/>
                <w:szCs w:val="24"/>
              </w:rPr>
              <w:t>value</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9F7DC6" w:rsidRDefault="00F04474" w:rsidP="00F04474">
            <w:pPr>
              <w:pStyle w:val="ListParagraph"/>
              <w:ind w:left="0"/>
              <w:rPr>
                <w:i/>
                <w:sz w:val="24"/>
                <w:szCs w:val="24"/>
              </w:rPr>
            </w:pPr>
            <w:r>
              <w:rPr>
                <w:i/>
                <w:sz w:val="24"/>
                <w:szCs w:val="24"/>
              </w:rPr>
              <w:t>PinMask</w:t>
            </w:r>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 xml:space="preserve">Read from </w:t>
            </w:r>
            <w:r>
              <w:rPr>
                <w:i/>
                <w:sz w:val="24"/>
                <w:szCs w:val="24"/>
              </w:rPr>
              <w:t>GPort.</w:t>
            </w:r>
            <w:r w:rsidR="00854E42">
              <w:rPr>
                <w:i/>
                <w:sz w:val="24"/>
                <w:szCs w:val="24"/>
              </w:rPr>
              <w:t>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Pr>
                <w:i/>
                <w:sz w:val="24"/>
                <w:szCs w:val="24"/>
              </w:rPr>
              <w:t>PinMask</w:t>
            </w:r>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00812872">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i/>
                <w:sz w:val="24"/>
                <w:szCs w:val="24"/>
              </w:rPr>
              <w:t>PinMask</w:t>
            </w:r>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r>
              <w:rPr>
                <w:i/>
                <w:sz w:val="24"/>
                <w:szCs w:val="24"/>
              </w:rPr>
              <w:t>GPort.</w:t>
            </w:r>
            <w:r w:rsidR="004C1D60">
              <w:rPr>
                <w:i/>
                <w:sz w:val="24"/>
                <w:szCs w:val="24"/>
              </w:rPr>
              <w:t xml:space="preserve"> PinMask</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1</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val="restart"/>
          </w:tcPr>
          <w:p w:rsidR="009A1172" w:rsidRDefault="009A1172" w:rsidP="00F04474">
            <w:pPr>
              <w:pStyle w:val="ListParagraph"/>
              <w:ind w:left="0"/>
              <w:rPr>
                <w:sz w:val="24"/>
                <w:szCs w:val="24"/>
              </w:rPr>
            </w:pPr>
            <w:r>
              <w:rPr>
                <w:sz w:val="24"/>
                <w:szCs w:val="24"/>
              </w:rPr>
              <w:t>POR</w:t>
            </w:r>
          </w:p>
        </w:tc>
        <w:tc>
          <w:tcPr>
            <w:tcW w:w="4320" w:type="dxa"/>
          </w:tcPr>
          <w:p w:rsidR="009A1172" w:rsidRDefault="009A1172" w:rsidP="00F04474">
            <w:pPr>
              <w:pStyle w:val="ListParagraph"/>
              <w:ind w:left="0"/>
              <w:rPr>
                <w:sz w:val="24"/>
                <w:szCs w:val="24"/>
              </w:rPr>
            </w:pPr>
            <w:r>
              <w:rPr>
                <w:sz w:val="24"/>
                <w:szCs w:val="24"/>
              </w:rPr>
              <w:t>Store current config to EEPROM defaults</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2</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tcPr>
          <w:p w:rsidR="009A1172" w:rsidRDefault="009A1172" w:rsidP="00F04474">
            <w:pPr>
              <w:pStyle w:val="ListParagraph"/>
              <w:ind w:left="0"/>
              <w:rPr>
                <w:sz w:val="24"/>
                <w:szCs w:val="24"/>
              </w:rPr>
            </w:pPr>
          </w:p>
        </w:tc>
        <w:tc>
          <w:tcPr>
            <w:tcW w:w="4320" w:type="dxa"/>
          </w:tcPr>
          <w:p w:rsidR="009A1172" w:rsidRDefault="009A1172" w:rsidP="00F04474">
            <w:pPr>
              <w:pStyle w:val="ListParagraph"/>
              <w:ind w:left="0"/>
              <w:rPr>
                <w:sz w:val="24"/>
                <w:szCs w:val="24"/>
              </w:rPr>
            </w:pPr>
            <w:r>
              <w:rPr>
                <w:sz w:val="24"/>
                <w:szCs w:val="24"/>
              </w:rPr>
              <w:t>Restore factory defaults</w:t>
            </w:r>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proofErr w:type="spellStart"/>
            <w:r>
              <w:rPr>
                <w:i/>
                <w:sz w:val="24"/>
                <w:szCs w:val="24"/>
              </w:rPr>
              <w:t>GPort</w:t>
            </w:r>
            <w:proofErr w:type="spellEnd"/>
          </w:p>
        </w:tc>
        <w:tc>
          <w:tcPr>
            <w:tcW w:w="1080" w:type="dxa"/>
          </w:tcPr>
          <w:p w:rsidR="001E002C" w:rsidRPr="003C3C6A" w:rsidRDefault="003C3C6A" w:rsidP="00F04474">
            <w:pPr>
              <w:pStyle w:val="ListParagraph"/>
              <w:ind w:left="0"/>
              <w:rPr>
                <w:sz w:val="24"/>
                <w:szCs w:val="24"/>
              </w:rPr>
            </w:pPr>
            <w:r>
              <w:rPr>
                <w:sz w:val="24"/>
                <w:szCs w:val="24"/>
              </w:rPr>
              <w:t>0x01</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val="restart"/>
          </w:tcPr>
          <w:p w:rsidR="001E002C" w:rsidRDefault="009116C2" w:rsidP="00F04474">
            <w:pPr>
              <w:pStyle w:val="ListParagraph"/>
              <w:ind w:left="0"/>
              <w:rPr>
                <w:sz w:val="24"/>
                <w:szCs w:val="24"/>
              </w:rPr>
            </w:pPr>
            <w:proofErr w:type="spellStart"/>
            <w:r>
              <w:rPr>
                <w:sz w:val="24"/>
                <w:szCs w:val="24"/>
              </w:rPr>
              <w:t>Int</w:t>
            </w:r>
            <w:proofErr w:type="spellEnd"/>
            <w:r>
              <w:rPr>
                <w:sz w:val="24"/>
                <w:szCs w:val="24"/>
              </w:rPr>
              <w:t xml:space="preserve"> status</w:t>
            </w:r>
          </w:p>
        </w:tc>
        <w:tc>
          <w:tcPr>
            <w:tcW w:w="4320" w:type="dxa"/>
          </w:tcPr>
          <w:p w:rsidR="001E002C" w:rsidRDefault="00C005DD" w:rsidP="00F04474">
            <w:pPr>
              <w:pStyle w:val="ListParagraph"/>
              <w:ind w:left="0"/>
              <w:rPr>
                <w:sz w:val="24"/>
                <w:szCs w:val="24"/>
              </w:rPr>
            </w:pPr>
            <w:r>
              <w:rPr>
                <w:sz w:val="24"/>
                <w:szCs w:val="24"/>
              </w:rPr>
              <w:t xml:space="preserve">Read from the </w:t>
            </w:r>
            <w:proofErr w:type="spellStart"/>
            <w:r>
              <w:rPr>
                <w:sz w:val="24"/>
                <w:szCs w:val="24"/>
              </w:rPr>
              <w:t>int</w:t>
            </w:r>
            <w:proofErr w:type="spellEnd"/>
            <w:r>
              <w:rPr>
                <w:sz w:val="24"/>
                <w:szCs w:val="24"/>
              </w:rPr>
              <w:t xml:space="preserve"> status register of </w:t>
            </w:r>
            <w:proofErr w:type="spellStart"/>
            <w:r w:rsidRPr="00C005DD">
              <w:rPr>
                <w:i/>
                <w:sz w:val="24"/>
                <w:szCs w:val="24"/>
              </w:rPr>
              <w:t>GPort</w:t>
            </w:r>
            <w:proofErr w:type="spellEnd"/>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proofErr w:type="spellStart"/>
            <w:r>
              <w:rPr>
                <w:i/>
                <w:sz w:val="24"/>
                <w:szCs w:val="24"/>
              </w:rPr>
              <w:t>GPort</w:t>
            </w:r>
            <w:proofErr w:type="spellEnd"/>
          </w:p>
        </w:tc>
        <w:tc>
          <w:tcPr>
            <w:tcW w:w="1080" w:type="dxa"/>
          </w:tcPr>
          <w:p w:rsidR="001E002C" w:rsidRPr="003C3C6A" w:rsidRDefault="003C3C6A" w:rsidP="003C3C6A">
            <w:pPr>
              <w:pStyle w:val="ListParagraph"/>
              <w:spacing w:before="240"/>
              <w:ind w:left="0"/>
              <w:rPr>
                <w:sz w:val="24"/>
                <w:szCs w:val="24"/>
              </w:rPr>
            </w:pPr>
            <w:r>
              <w:rPr>
                <w:sz w:val="24"/>
                <w:szCs w:val="24"/>
              </w:rPr>
              <w:t>0x02</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tcPr>
          <w:p w:rsidR="001E002C" w:rsidRDefault="001E002C" w:rsidP="00F04474">
            <w:pPr>
              <w:pStyle w:val="ListParagraph"/>
              <w:ind w:left="0"/>
              <w:rPr>
                <w:sz w:val="24"/>
                <w:szCs w:val="24"/>
              </w:rPr>
            </w:pPr>
          </w:p>
        </w:tc>
        <w:tc>
          <w:tcPr>
            <w:tcW w:w="4320" w:type="dxa"/>
          </w:tcPr>
          <w:p w:rsidR="001E002C" w:rsidRDefault="00C005DD" w:rsidP="00F04474">
            <w:pPr>
              <w:pStyle w:val="ListParagraph"/>
              <w:ind w:left="0"/>
              <w:rPr>
                <w:sz w:val="24"/>
                <w:szCs w:val="24"/>
              </w:rPr>
            </w:pPr>
            <w:r>
              <w:rPr>
                <w:sz w:val="24"/>
                <w:szCs w:val="24"/>
              </w:rPr>
              <w:t xml:space="preserve">Write to the </w:t>
            </w:r>
            <w:proofErr w:type="spellStart"/>
            <w:r>
              <w:rPr>
                <w:sz w:val="24"/>
                <w:szCs w:val="24"/>
              </w:rPr>
              <w:t>int</w:t>
            </w:r>
            <w:proofErr w:type="spellEnd"/>
            <w:r>
              <w:rPr>
                <w:sz w:val="24"/>
                <w:szCs w:val="24"/>
              </w:rPr>
              <w:t xml:space="preserve"> status register of </w:t>
            </w:r>
            <w:r w:rsidRPr="00C005DD">
              <w:rPr>
                <w:i/>
                <w:sz w:val="24"/>
                <w:szCs w:val="24"/>
              </w:rPr>
              <w:t>GPort</w:t>
            </w:r>
            <w:bookmarkStart w:id="0" w:name="_GoBack"/>
            <w:bookmarkEnd w:id="0"/>
          </w:p>
        </w:tc>
      </w:tr>
    </w:tbl>
    <w:p w:rsidR="00A5377E" w:rsidRPr="000E67EF" w:rsidRDefault="00F4565D" w:rsidP="000E67EF">
      <w:pPr>
        <w:pStyle w:val="ListParagraph"/>
        <w:jc w:val="center"/>
        <w:rPr>
          <w:i/>
          <w:sz w:val="24"/>
          <w:szCs w:val="24"/>
        </w:rPr>
      </w:pPr>
      <w:proofErr w:type="gramStart"/>
      <w:r w:rsidRPr="000E67EF">
        <w:rPr>
          <w:i/>
          <w:sz w:val="24"/>
          <w:szCs w:val="24"/>
        </w:rPr>
        <w:t>Table 2.</w:t>
      </w:r>
      <w:proofErr w:type="gramEnd"/>
      <w:r w:rsidRPr="000E67EF">
        <w:rPr>
          <w:i/>
          <w:sz w:val="24"/>
          <w:szCs w:val="24"/>
        </w:rPr>
        <w:t xml:space="preserve"> List of commands for register operations like port and pwm.</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r>
        <w:rPr>
          <w:sz w:val="24"/>
          <w:szCs w:val="24"/>
        </w:rPr>
        <w:t>User’s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r w:rsidR="008F0EEF">
        <w:rPr>
          <w:sz w:val="24"/>
          <w:szCs w:val="24"/>
        </w:rPr>
        <w:t xml:space="preserve"> </w:t>
      </w:r>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Byte 02-16 = ”/dev/CY8C9560A” (Device path)</w:t>
      </w:r>
    </w:p>
    <w:p w:rsidR="00041A7B" w:rsidRDefault="00E92339" w:rsidP="00E92339">
      <w:pPr>
        <w:pStyle w:val="ListParagraph"/>
        <w:rPr>
          <w:sz w:val="24"/>
          <w:szCs w:val="24"/>
        </w:rPr>
      </w:pPr>
      <w:r>
        <w:rPr>
          <w:sz w:val="24"/>
          <w:szCs w:val="24"/>
        </w:rPr>
        <w:lastRenderedPageBreak/>
        <w:t>Then demon will open the device and send ACK message to the user’s application</w:t>
      </w:r>
      <w:r w:rsidR="00C85B73">
        <w:rPr>
          <w:sz w:val="24"/>
          <w:szCs w:val="24"/>
        </w:rPr>
        <w:t>. The ack message will be</w:t>
      </w:r>
    </w:p>
    <w:p w:rsidR="00CF35D7" w:rsidRDefault="00C85B73" w:rsidP="00A80DF3">
      <w:pPr>
        <w:pStyle w:val="ListParagraph"/>
        <w:rPr>
          <w:sz w:val="24"/>
          <w:szCs w:val="24"/>
        </w:rPr>
      </w:pPr>
      <w:r>
        <w:rPr>
          <w:sz w:val="24"/>
          <w:szCs w:val="24"/>
        </w:rPr>
        <w:t>Byte 01 = 0x04 (Message type = ACK)</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w:t>
      </w:r>
      <w:r w:rsidR="00F04474">
        <w:rPr>
          <w:sz w:val="24"/>
          <w:szCs w:val="24"/>
        </w:rPr>
        <w:t>4</w:t>
      </w:r>
      <w:r>
        <w:rPr>
          <w:sz w:val="24"/>
          <w:szCs w:val="24"/>
        </w:rPr>
        <w:t xml:space="preserve"> = 0x02 (Port operation = Write to port)</w:t>
      </w:r>
    </w:p>
    <w:p w:rsidR="00DF2105" w:rsidRDefault="00623625" w:rsidP="00F962E1">
      <w:pPr>
        <w:pStyle w:val="ListParagraph"/>
        <w:spacing w:after="0" w:line="240" w:lineRule="auto"/>
        <w:rPr>
          <w:sz w:val="24"/>
          <w:szCs w:val="24"/>
        </w:rPr>
      </w:pPr>
      <w:r>
        <w:rPr>
          <w:sz w:val="24"/>
          <w:szCs w:val="24"/>
        </w:rPr>
        <w:t>Byte 0</w:t>
      </w:r>
      <w:r w:rsidR="00F04474">
        <w:rPr>
          <w:sz w:val="24"/>
          <w:szCs w:val="24"/>
        </w:rPr>
        <w:t>5</w:t>
      </w:r>
      <w:r w:rsidR="00DF2105">
        <w:rPr>
          <w:sz w:val="24"/>
          <w:szCs w:val="24"/>
        </w:rPr>
        <w:t xml:space="preserve"> =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0x01,0x01, 0x00,0x02, 0x01, 0x0</w:t>
      </w:r>
      <w:r w:rsidR="00A77C70">
        <w:rPr>
          <w:sz w:val="24"/>
          <w:szCs w:val="24"/>
        </w:rPr>
        <w:t>1</w:t>
      </w:r>
    </w:p>
    <w:p w:rsidR="0016587D" w:rsidRDefault="0016587D" w:rsidP="0016587D">
      <w:pPr>
        <w:pStyle w:val="ListParagraph"/>
        <w:spacing w:after="0" w:line="240" w:lineRule="auto"/>
        <w:rPr>
          <w:sz w:val="24"/>
          <w:szCs w:val="24"/>
        </w:rPr>
      </w:pPr>
      <w:r>
        <w:rPr>
          <w:sz w:val="24"/>
          <w:szCs w:val="24"/>
        </w:rPr>
        <w:t>Byte 01 = 0x03 (Message type = Device command)</w:t>
      </w:r>
    </w:p>
    <w:p w:rsidR="0016587D" w:rsidRDefault="00ED10B0" w:rsidP="0016587D">
      <w:pPr>
        <w:pStyle w:val="ListParagraph"/>
        <w:spacing w:after="0" w:line="240" w:lineRule="auto"/>
        <w:rPr>
          <w:sz w:val="24"/>
          <w:szCs w:val="24"/>
        </w:rPr>
      </w:pPr>
      <w:r>
        <w:rPr>
          <w:sz w:val="24"/>
          <w:szCs w:val="24"/>
        </w:rPr>
        <w:t>Byte 02 = 0x04 (Command type = Pin operation</w:t>
      </w:r>
      <w:r w:rsidR="0016587D">
        <w:rPr>
          <w:sz w:val="24"/>
          <w:szCs w:val="24"/>
        </w:rPr>
        <w:t>)</w:t>
      </w:r>
    </w:p>
    <w:p w:rsidR="0016587D" w:rsidRDefault="0016587D" w:rsidP="0016587D">
      <w:pPr>
        <w:pStyle w:val="ListParagraph"/>
        <w:spacing w:after="0" w:line="240" w:lineRule="auto"/>
        <w:rPr>
          <w:sz w:val="24"/>
          <w:szCs w:val="24"/>
        </w:rPr>
      </w:pPr>
      <w:r>
        <w:rPr>
          <w:sz w:val="24"/>
          <w:szCs w:val="24"/>
        </w:rPr>
        <w:t>Byte 03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only )</w:t>
      </w:r>
    </w:p>
    <w:p w:rsidR="0016587D" w:rsidRDefault="0016587D" w:rsidP="0016587D">
      <w:pPr>
        <w:pStyle w:val="ListParagraph"/>
        <w:spacing w:after="0" w:line="240" w:lineRule="auto"/>
        <w:rPr>
          <w:sz w:val="24"/>
          <w:szCs w:val="24"/>
        </w:rPr>
      </w:pPr>
      <w:r>
        <w:rPr>
          <w:sz w:val="24"/>
          <w:szCs w:val="24"/>
        </w:rPr>
        <w:t>Byte 04 = 0x02 (</w:t>
      </w:r>
      <w:r w:rsidR="00A77C70">
        <w:rPr>
          <w:sz w:val="24"/>
          <w:szCs w:val="24"/>
        </w:rPr>
        <w:t>Pin</w:t>
      </w:r>
      <w:r>
        <w:rPr>
          <w:sz w:val="24"/>
          <w:szCs w:val="24"/>
        </w:rPr>
        <w:t xml:space="preserve"> operation = Write to </w:t>
      </w:r>
      <w:r w:rsidR="00A77C70">
        <w:rPr>
          <w:sz w:val="24"/>
          <w:szCs w:val="24"/>
        </w:rPr>
        <w:t>pin</w:t>
      </w:r>
      <w:r>
        <w:rPr>
          <w:sz w:val="24"/>
          <w:szCs w:val="24"/>
        </w:rPr>
        <w:t>)</w:t>
      </w:r>
    </w:p>
    <w:p w:rsidR="0016587D" w:rsidRDefault="0016587D" w:rsidP="0016587D">
      <w:pPr>
        <w:pStyle w:val="ListParagraph"/>
        <w:spacing w:after="0" w:line="240" w:lineRule="auto"/>
        <w:rPr>
          <w:sz w:val="24"/>
          <w:szCs w:val="24"/>
        </w:rPr>
      </w:pPr>
      <w:r>
        <w:rPr>
          <w:sz w:val="24"/>
          <w:szCs w:val="24"/>
        </w:rPr>
        <w:t>Byte 05</w:t>
      </w:r>
      <w:r w:rsidR="00A77C70">
        <w:rPr>
          <w:sz w:val="24"/>
          <w:szCs w:val="24"/>
        </w:rPr>
        <w:t xml:space="preserve"> = 0x01</w:t>
      </w:r>
      <w:r>
        <w:rPr>
          <w:sz w:val="24"/>
          <w:szCs w:val="24"/>
        </w:rPr>
        <w:t xml:space="preserve"> (Write value = </w:t>
      </w:r>
      <w:r w:rsidR="00A77C70">
        <w:rPr>
          <w:sz w:val="24"/>
          <w:szCs w:val="24"/>
        </w:rPr>
        <w:t>1</w:t>
      </w:r>
      <w:r>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0x01,0x01, 0x00,0x02, 0x01, 0x0A</w:t>
      </w:r>
    </w:p>
    <w:p w:rsidR="00E04E8D" w:rsidRDefault="00E04E8D" w:rsidP="00E04E8D">
      <w:pPr>
        <w:pStyle w:val="ListParagraph"/>
        <w:spacing w:after="0" w:line="240" w:lineRule="auto"/>
        <w:rPr>
          <w:sz w:val="24"/>
          <w:szCs w:val="24"/>
        </w:rPr>
      </w:pPr>
      <w:r>
        <w:rPr>
          <w:sz w:val="24"/>
          <w:szCs w:val="24"/>
        </w:rPr>
        <w:t>Byte 01 = 0x03 (Message type = Device command)</w:t>
      </w:r>
    </w:p>
    <w:p w:rsidR="00E04E8D" w:rsidRDefault="00DE554B" w:rsidP="00E04E8D">
      <w:pPr>
        <w:pStyle w:val="ListParagraph"/>
        <w:spacing w:after="0" w:line="240" w:lineRule="auto"/>
        <w:rPr>
          <w:sz w:val="24"/>
          <w:szCs w:val="24"/>
        </w:rPr>
      </w:pPr>
      <w:r>
        <w:rPr>
          <w:sz w:val="24"/>
          <w:szCs w:val="24"/>
        </w:rPr>
        <w:t>Byte 02 = 0x04</w:t>
      </w:r>
      <w:r w:rsidR="00E04E8D">
        <w:rPr>
          <w:sz w:val="24"/>
          <w:szCs w:val="24"/>
        </w:rPr>
        <w:t xml:space="preserve"> (Command type = </w:t>
      </w:r>
      <w:r>
        <w:rPr>
          <w:sz w:val="24"/>
          <w:szCs w:val="24"/>
        </w:rPr>
        <w:t>Pin operation</w:t>
      </w:r>
      <w:r w:rsidR="00E04E8D">
        <w:rPr>
          <w:sz w:val="24"/>
          <w:szCs w:val="24"/>
        </w:rPr>
        <w:t>)</w:t>
      </w:r>
    </w:p>
    <w:p w:rsidR="00E04E8D" w:rsidRDefault="00E04E8D" w:rsidP="00E04E8D">
      <w:pPr>
        <w:pStyle w:val="ListParagraph"/>
        <w:spacing w:after="0" w:line="240" w:lineRule="auto"/>
        <w:rPr>
          <w:sz w:val="24"/>
          <w:szCs w:val="24"/>
        </w:rPr>
      </w:pPr>
      <w:r>
        <w:rPr>
          <w:sz w:val="24"/>
          <w:szCs w:val="24"/>
        </w:rPr>
        <w:t>Byte 03 = 0x0</w:t>
      </w:r>
      <w:r w:rsidR="001D7BDD">
        <w:rPr>
          <w:sz w:val="24"/>
          <w:szCs w:val="24"/>
        </w:rPr>
        <w:t>2</w:t>
      </w:r>
      <w:r>
        <w:rPr>
          <w:sz w:val="24"/>
          <w:szCs w:val="24"/>
        </w:rPr>
        <w:t xml:space="preserve"> (Target Port = GPort</w:t>
      </w:r>
      <w:r w:rsidR="001D7BDD">
        <w:rPr>
          <w:sz w:val="24"/>
          <w:szCs w:val="24"/>
        </w:rPr>
        <w:t>2</w:t>
      </w:r>
      <w:r>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only</w:t>
      </w:r>
      <w:r w:rsidR="00CA32A9">
        <w:rPr>
          <w:sz w:val="24"/>
          <w:szCs w:val="24"/>
        </w:rPr>
        <w:t xml:space="preserve"> )</w:t>
      </w:r>
    </w:p>
    <w:p w:rsidR="00E04E8D" w:rsidRDefault="00E04E8D" w:rsidP="00E04E8D">
      <w:pPr>
        <w:pStyle w:val="ListParagraph"/>
        <w:spacing w:after="0" w:line="240" w:lineRule="auto"/>
        <w:rPr>
          <w:sz w:val="24"/>
          <w:szCs w:val="24"/>
        </w:rPr>
      </w:pPr>
      <w:r>
        <w:rPr>
          <w:sz w:val="24"/>
          <w:szCs w:val="24"/>
        </w:rPr>
        <w:t>Byte 04</w:t>
      </w:r>
      <w:r w:rsidR="00590506">
        <w:rPr>
          <w:sz w:val="24"/>
          <w:szCs w:val="24"/>
        </w:rPr>
        <w:t xml:space="preserve"> = 0x03</w:t>
      </w:r>
      <w:r>
        <w:rPr>
          <w:sz w:val="24"/>
          <w:szCs w:val="24"/>
        </w:rPr>
        <w:t xml:space="preserve"> (</w:t>
      </w:r>
      <w:r w:rsidR="00590506">
        <w:rPr>
          <w:sz w:val="24"/>
          <w:szCs w:val="24"/>
        </w:rPr>
        <w:t>Pin</w:t>
      </w:r>
      <w:r>
        <w:rPr>
          <w:sz w:val="24"/>
          <w:szCs w:val="24"/>
        </w:rPr>
        <w:t xml:space="preserve"> operation = </w:t>
      </w:r>
      <w:r w:rsidR="00590506">
        <w:rPr>
          <w:sz w:val="24"/>
          <w:szCs w:val="24"/>
        </w:rPr>
        <w:t>configure</w:t>
      </w:r>
      <w:r>
        <w:rPr>
          <w:sz w:val="24"/>
          <w:szCs w:val="24"/>
        </w:rPr>
        <w:t>)</w:t>
      </w:r>
    </w:p>
    <w:p w:rsidR="00E04E8D" w:rsidRDefault="00E04E8D" w:rsidP="00E04E8D">
      <w:pPr>
        <w:pStyle w:val="ListParagraph"/>
        <w:spacing w:after="0" w:line="240" w:lineRule="auto"/>
        <w:rPr>
          <w:sz w:val="24"/>
          <w:szCs w:val="24"/>
        </w:rPr>
      </w:pPr>
      <w:r>
        <w:rPr>
          <w:sz w:val="24"/>
          <w:szCs w:val="24"/>
        </w:rPr>
        <w:t>Byte 05 = 0x0</w:t>
      </w:r>
      <w:r w:rsidR="00276FEA">
        <w:rPr>
          <w:sz w:val="24"/>
          <w:szCs w:val="24"/>
        </w:rPr>
        <w:t>2</w:t>
      </w:r>
      <w:r>
        <w:rPr>
          <w:sz w:val="24"/>
          <w:szCs w:val="24"/>
        </w:rPr>
        <w:t xml:space="preserve"> (</w:t>
      </w:r>
      <w:r w:rsidR="00F80427">
        <w:rPr>
          <w:sz w:val="24"/>
          <w:szCs w:val="24"/>
        </w:rPr>
        <w:t xml:space="preserve">Configuration </w:t>
      </w:r>
      <w:r>
        <w:rPr>
          <w:sz w:val="24"/>
          <w:szCs w:val="24"/>
        </w:rPr>
        <w:t xml:space="preserve">= </w:t>
      </w:r>
      <w:r w:rsidR="00F80427">
        <w:rPr>
          <w:sz w:val="24"/>
          <w:szCs w:val="24"/>
        </w:rPr>
        <w:t>Set output to PWM</w:t>
      </w:r>
      <w:r>
        <w:rPr>
          <w:sz w:val="24"/>
          <w:szCs w:val="24"/>
        </w:rPr>
        <w:t>)</w:t>
      </w:r>
    </w:p>
    <w:p w:rsidR="00276FEA" w:rsidRDefault="00276FEA" w:rsidP="00E04E8D">
      <w:pPr>
        <w:pStyle w:val="ListParagraph"/>
        <w:spacing w:after="0" w:line="240" w:lineRule="auto"/>
        <w:rPr>
          <w:sz w:val="24"/>
          <w:szCs w:val="24"/>
        </w:rPr>
      </w:pPr>
      <w:r>
        <w:rPr>
          <w:sz w:val="24"/>
          <w:szCs w:val="24"/>
        </w:rPr>
        <w:t>Byte 06 = 0x01</w:t>
      </w:r>
      <w:r w:rsidR="00D9374C">
        <w:rPr>
          <w:sz w:val="24"/>
          <w:szCs w:val="24"/>
        </w:rPr>
        <w:t xml:space="preserve"> (value = 1 which means set to PWM out)</w:t>
      </w:r>
    </w:p>
    <w:p w:rsidR="00E04E8D" w:rsidRDefault="00E04E8D"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w:t>
      </w:r>
      <w:r w:rsidR="006D23CB">
        <w:rPr>
          <w:sz w:val="24"/>
          <w:szCs w:val="24"/>
        </w:rPr>
        <w:t>5</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r w:rsidR="00041A7B">
        <w:rPr>
          <w:sz w:val="24"/>
          <w:szCs w:val="24"/>
        </w:rPr>
        <w:t>0x02,0x07,0x04,0x46</w:t>
      </w:r>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Byte 02 = 0x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Byte 03 = 0x07</w:t>
      </w:r>
      <w:r w:rsidR="00ED4076">
        <w:rPr>
          <w:sz w:val="24"/>
          <w:szCs w:val="24"/>
        </w:rPr>
        <w:t xml:space="preserve"> (PWM No = 7)</w:t>
      </w:r>
    </w:p>
    <w:p w:rsidR="001E3133" w:rsidRDefault="001E3133" w:rsidP="001E3133">
      <w:pPr>
        <w:pStyle w:val="ListParagraph"/>
        <w:rPr>
          <w:sz w:val="24"/>
          <w:szCs w:val="24"/>
        </w:rPr>
      </w:pPr>
      <w:r>
        <w:rPr>
          <w:sz w:val="24"/>
          <w:szCs w:val="24"/>
        </w:rPr>
        <w:t>Byte 04 = 0x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lastRenderedPageBreak/>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AB172F" w:rsidRDefault="00AB172F" w:rsidP="00A5377E">
      <w:pPr>
        <w:pStyle w:val="ListParagraph"/>
        <w:rPr>
          <w:sz w:val="24"/>
          <w:szCs w:val="24"/>
        </w:rPr>
      </w:pPr>
    </w:p>
    <w:p w:rsidR="00E31D4E" w:rsidRDefault="00E31D4E" w:rsidP="00A5377E">
      <w:pPr>
        <w:pStyle w:val="ListParagraph"/>
        <w:rPr>
          <w:sz w:val="24"/>
          <w:szCs w:val="24"/>
        </w:rPr>
      </w:pPr>
      <w:r>
        <w:rPr>
          <w:sz w:val="24"/>
          <w:szCs w:val="24"/>
        </w:rPr>
        <w:t xml:space="preserve">Example </w:t>
      </w:r>
      <w:r w:rsidR="006D23CB">
        <w:rPr>
          <w:sz w:val="24"/>
          <w:szCs w:val="24"/>
        </w:rPr>
        <w:t>6</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B051C9" w:rsidP="00242EC4">
      <w:pPr>
        <w:pStyle w:val="ListParagraph"/>
        <w:rPr>
          <w:sz w:val="24"/>
          <w:szCs w:val="24"/>
        </w:rPr>
      </w:pPr>
      <w:r>
        <w:rPr>
          <w:sz w:val="24"/>
          <w:szCs w:val="24"/>
        </w:rPr>
        <w:t>0x81</w:t>
      </w:r>
      <w:r w:rsidR="00FB5C7E">
        <w:rPr>
          <w:sz w:val="24"/>
          <w:szCs w:val="24"/>
        </w:rPr>
        <w:t>,0x04,</w:t>
      </w:r>
      <w:r w:rsidR="00FB5C7E" w:rsidRPr="00FB5C7E">
        <w:rPr>
          <w:sz w:val="24"/>
          <w:szCs w:val="24"/>
        </w:rPr>
        <w:t xml:space="preserve"> </w:t>
      </w:r>
      <w:r w:rsidR="00242EC4">
        <w:rPr>
          <w:sz w:val="24"/>
          <w:szCs w:val="24"/>
        </w:rPr>
        <w:t xml:space="preserve">0x01, </w:t>
      </w:r>
      <w:r w:rsidR="00FB5C7E">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w:t>
      </w:r>
      <w:r w:rsidR="00B051C9">
        <w:rPr>
          <w:sz w:val="24"/>
          <w:szCs w:val="24"/>
        </w:rPr>
        <w:t>81</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r w:rsidR="00663770">
        <w:rPr>
          <w:sz w:val="24"/>
          <w:szCs w:val="24"/>
        </w:rPr>
        <w:t>0x1000000A</w:t>
      </w:r>
      <w:r w:rsidR="00242EC4">
        <w:rPr>
          <w:sz w:val="24"/>
          <w:szCs w:val="24"/>
        </w:rPr>
        <w:t xml:space="preserve">  (</w:t>
      </w:r>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upto 0x08)</w:t>
      </w:r>
    </w:p>
    <w:p w:rsidR="00A84B20" w:rsidRPr="00A5377E" w:rsidRDefault="00A84B20" w:rsidP="00A5377E">
      <w:pPr>
        <w:pStyle w:val="ListParagraph"/>
        <w:rPr>
          <w:sz w:val="24"/>
          <w:szCs w:val="24"/>
        </w:rPr>
      </w:pPr>
    </w:p>
    <w:sectPr w:rsidR="00A84B20" w:rsidRPr="00A5377E"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76A6E"/>
    <w:rsid w:val="000D0B90"/>
    <w:rsid w:val="000E67EF"/>
    <w:rsid w:val="000F115D"/>
    <w:rsid w:val="000F3C6A"/>
    <w:rsid w:val="001468B9"/>
    <w:rsid w:val="0015193F"/>
    <w:rsid w:val="00162B3B"/>
    <w:rsid w:val="0016587D"/>
    <w:rsid w:val="001764CF"/>
    <w:rsid w:val="00196FAC"/>
    <w:rsid w:val="001A3F76"/>
    <w:rsid w:val="001B5793"/>
    <w:rsid w:val="001D7BDD"/>
    <w:rsid w:val="001E002C"/>
    <w:rsid w:val="001E3133"/>
    <w:rsid w:val="001F395A"/>
    <w:rsid w:val="00242EC4"/>
    <w:rsid w:val="0024649C"/>
    <w:rsid w:val="00276FEA"/>
    <w:rsid w:val="002A16F2"/>
    <w:rsid w:val="002A4344"/>
    <w:rsid w:val="002F0B75"/>
    <w:rsid w:val="002F0D42"/>
    <w:rsid w:val="00370BF6"/>
    <w:rsid w:val="00375B6D"/>
    <w:rsid w:val="003771E1"/>
    <w:rsid w:val="003A0711"/>
    <w:rsid w:val="003B5564"/>
    <w:rsid w:val="003C3C6A"/>
    <w:rsid w:val="003D63AA"/>
    <w:rsid w:val="003E12F4"/>
    <w:rsid w:val="003E3D2D"/>
    <w:rsid w:val="003E6F05"/>
    <w:rsid w:val="003F04C7"/>
    <w:rsid w:val="004524C9"/>
    <w:rsid w:val="00454D99"/>
    <w:rsid w:val="00480CE5"/>
    <w:rsid w:val="0049716D"/>
    <w:rsid w:val="004B6218"/>
    <w:rsid w:val="004B6883"/>
    <w:rsid w:val="004C1D60"/>
    <w:rsid w:val="004F136B"/>
    <w:rsid w:val="00503DE4"/>
    <w:rsid w:val="0053457A"/>
    <w:rsid w:val="005744C8"/>
    <w:rsid w:val="00590506"/>
    <w:rsid w:val="005C3E9F"/>
    <w:rsid w:val="005E20E4"/>
    <w:rsid w:val="005E268F"/>
    <w:rsid w:val="005F2F9C"/>
    <w:rsid w:val="00603379"/>
    <w:rsid w:val="00603DE5"/>
    <w:rsid w:val="00623625"/>
    <w:rsid w:val="00625425"/>
    <w:rsid w:val="00626685"/>
    <w:rsid w:val="00663770"/>
    <w:rsid w:val="00685889"/>
    <w:rsid w:val="006907E3"/>
    <w:rsid w:val="006D23CB"/>
    <w:rsid w:val="00727987"/>
    <w:rsid w:val="007661F8"/>
    <w:rsid w:val="007823BD"/>
    <w:rsid w:val="00793D3E"/>
    <w:rsid w:val="007978CB"/>
    <w:rsid w:val="007A7BAC"/>
    <w:rsid w:val="007C6CE5"/>
    <w:rsid w:val="007D40FD"/>
    <w:rsid w:val="007F6B29"/>
    <w:rsid w:val="00800356"/>
    <w:rsid w:val="00812872"/>
    <w:rsid w:val="00816173"/>
    <w:rsid w:val="00853A2F"/>
    <w:rsid w:val="00854E42"/>
    <w:rsid w:val="008C5357"/>
    <w:rsid w:val="008C7AA1"/>
    <w:rsid w:val="008F0EEF"/>
    <w:rsid w:val="0090440F"/>
    <w:rsid w:val="0090752F"/>
    <w:rsid w:val="009116C2"/>
    <w:rsid w:val="00913EDF"/>
    <w:rsid w:val="00937E9D"/>
    <w:rsid w:val="009467EB"/>
    <w:rsid w:val="0094757F"/>
    <w:rsid w:val="00964CD2"/>
    <w:rsid w:val="009A1172"/>
    <w:rsid w:val="009B5ACF"/>
    <w:rsid w:val="009C4482"/>
    <w:rsid w:val="009C5A26"/>
    <w:rsid w:val="009E3257"/>
    <w:rsid w:val="009F7DC6"/>
    <w:rsid w:val="00A0201B"/>
    <w:rsid w:val="00A1305F"/>
    <w:rsid w:val="00A271AE"/>
    <w:rsid w:val="00A32E62"/>
    <w:rsid w:val="00A5377E"/>
    <w:rsid w:val="00A6341C"/>
    <w:rsid w:val="00A77C70"/>
    <w:rsid w:val="00A80DF3"/>
    <w:rsid w:val="00A84B20"/>
    <w:rsid w:val="00AB172F"/>
    <w:rsid w:val="00B0146D"/>
    <w:rsid w:val="00B051C9"/>
    <w:rsid w:val="00B1182E"/>
    <w:rsid w:val="00B439F0"/>
    <w:rsid w:val="00B449B7"/>
    <w:rsid w:val="00B50731"/>
    <w:rsid w:val="00B56652"/>
    <w:rsid w:val="00B937F2"/>
    <w:rsid w:val="00BC385F"/>
    <w:rsid w:val="00BD051F"/>
    <w:rsid w:val="00BD7561"/>
    <w:rsid w:val="00C005DD"/>
    <w:rsid w:val="00C050EC"/>
    <w:rsid w:val="00C3026E"/>
    <w:rsid w:val="00C641FC"/>
    <w:rsid w:val="00C85B73"/>
    <w:rsid w:val="00CA32A9"/>
    <w:rsid w:val="00CB1368"/>
    <w:rsid w:val="00CB437E"/>
    <w:rsid w:val="00CB4CA6"/>
    <w:rsid w:val="00CD1C38"/>
    <w:rsid w:val="00CD594F"/>
    <w:rsid w:val="00CF0EB0"/>
    <w:rsid w:val="00CF35D7"/>
    <w:rsid w:val="00CF3B9C"/>
    <w:rsid w:val="00D30D29"/>
    <w:rsid w:val="00D5412E"/>
    <w:rsid w:val="00D9374C"/>
    <w:rsid w:val="00DB0DE0"/>
    <w:rsid w:val="00DB4E3A"/>
    <w:rsid w:val="00DB6C7C"/>
    <w:rsid w:val="00DC0741"/>
    <w:rsid w:val="00DD6FC9"/>
    <w:rsid w:val="00DE554B"/>
    <w:rsid w:val="00DF2105"/>
    <w:rsid w:val="00E04E8D"/>
    <w:rsid w:val="00E06B62"/>
    <w:rsid w:val="00E31AA9"/>
    <w:rsid w:val="00E31D4E"/>
    <w:rsid w:val="00E545C6"/>
    <w:rsid w:val="00E82049"/>
    <w:rsid w:val="00E83B72"/>
    <w:rsid w:val="00E92339"/>
    <w:rsid w:val="00EC69A9"/>
    <w:rsid w:val="00ED10B0"/>
    <w:rsid w:val="00ED4076"/>
    <w:rsid w:val="00EE2777"/>
    <w:rsid w:val="00F03E29"/>
    <w:rsid w:val="00F04474"/>
    <w:rsid w:val="00F4565D"/>
    <w:rsid w:val="00F65C2A"/>
    <w:rsid w:val="00F6616D"/>
    <w:rsid w:val="00F80427"/>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Microsoft_Visio_2003-2010_Drawing1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6</TotalTime>
  <Pages>7</Pages>
  <Words>1511</Words>
  <Characters>861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0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tifshabir</cp:lastModifiedBy>
  <cp:revision>135</cp:revision>
  <dcterms:created xsi:type="dcterms:W3CDTF">2016-04-04T18:46:00Z</dcterms:created>
  <dcterms:modified xsi:type="dcterms:W3CDTF">2016-04-11T19:20:00Z</dcterms:modified>
</cp:coreProperties>
</file>